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6A6A19" w:rsidRPr="006A6A19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435E7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35E7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435E7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35E7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6A6A19" w:rsidRPr="006A6A19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435E7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35E7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435E7C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35E7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435E7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435E7C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6A6A19" w14:paraId="7A0F5B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435E7C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35E7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435E7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435E7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435E7C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35E7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A3A3103" w14:textId="77777777" w:rsidR="008C3C67" w:rsidRPr="00435E7C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Ind w:w="-1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626"/>
      </w:tblGrid>
      <w:tr w:rsidR="006A6A19" w:rsidRPr="006A6A19" w14:paraId="2A51D114" w14:textId="77777777" w:rsidTr="006E2723">
        <w:tc>
          <w:tcPr>
            <w:tcW w:w="0" w:type="auto"/>
          </w:tcPr>
          <w:p w14:paraId="6058D22E" w14:textId="77777777" w:rsidR="009C1CF1" w:rsidRPr="00435E7C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A84198F" w14:textId="5A728294" w:rsidR="009C1CF1" w:rsidRPr="00435E7C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713AAC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03164BD2" w14:textId="77777777" w:rsidR="006A6A19" w:rsidRDefault="006A6A19" w:rsidP="00435E7C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9BC8A85" w14:textId="529784BB" w:rsidR="006A6A19" w:rsidRPr="00435E7C" w:rsidRDefault="0060192E" w:rsidP="00435E7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>C</w:t>
            </w:r>
            <w:r w:rsidR="006A6A19">
              <w:rPr>
                <w:rFonts w:ascii="Arial" w:hAnsi="Arial" w:cs="Arial"/>
                <w:b/>
                <w:bCs/>
                <w:color w:val="404040" w:themeColor="text1" w:themeTint="BF"/>
              </w:rPr>
              <w:t>ERTIFICACIÓN DE REGISTRO</w:t>
            </w:r>
          </w:p>
          <w:p w14:paraId="671834DD" w14:textId="19CBE7C8" w:rsidR="006A6A19" w:rsidRPr="00435E7C" w:rsidRDefault="006A6A19" w:rsidP="00435E7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0651AC63" w14:textId="5964B49B" w:rsidR="000D2506" w:rsidRPr="00435E7C" w:rsidRDefault="006A6A19" w:rsidP="00435E7C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bCs/>
                <w:color w:val="404040" w:themeColor="text1" w:themeTint="BF"/>
              </w:rPr>
              <w:t>N</w:t>
            </w:r>
            <w:r w:rsidR="00D16BDA" w:rsidRPr="00435E7C">
              <w:rPr>
                <w:rFonts w:ascii="Arial" w:hAnsi="Arial" w:cs="Arial"/>
                <w:bCs/>
                <w:color w:val="404040" w:themeColor="text1" w:themeTint="BF"/>
              </w:rPr>
              <w:t>o está sistematizado</w:t>
            </w:r>
          </w:p>
          <w:p w14:paraId="1F62BF4E" w14:textId="77777777" w:rsidR="00DC3980" w:rsidRPr="00435E7C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6A6A19" w:rsidRPr="006A6A19" w14:paraId="633F478A" w14:textId="77777777" w:rsidTr="006E2723">
        <w:tc>
          <w:tcPr>
            <w:tcW w:w="0" w:type="auto"/>
          </w:tcPr>
          <w:p w14:paraId="1FCEB985" w14:textId="77777777" w:rsidR="008C3C67" w:rsidRPr="00435E7C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8AFE135" w14:textId="3AF98941" w:rsidR="008C3C67" w:rsidRPr="00435E7C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713AAC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435E7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6E769AE" w14:textId="54D72707" w:rsidR="00C27CF6" w:rsidRPr="00435E7C" w:rsidRDefault="00C27CF6" w:rsidP="00435E7C">
            <w:pPr>
              <w:pStyle w:val="Prrafodelista"/>
              <w:numPr>
                <w:ilvl w:val="0"/>
                <w:numId w:val="34"/>
              </w:numPr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Decreto número 5-2017 del Congreso de la República de Guatemala, Ley de Protección y Bienestar Animal.</w:t>
            </w:r>
          </w:p>
          <w:p w14:paraId="26CE3C50" w14:textId="2ECCE024" w:rsidR="00C27CF6" w:rsidRPr="00435E7C" w:rsidRDefault="00C27CF6" w:rsidP="00435E7C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Acuerdo Gubernativo número 210-2017, Reglamento de la Ley de Protección y Bienestar Animal.</w:t>
            </w:r>
          </w:p>
          <w:p w14:paraId="50EC8587" w14:textId="0CAF3140" w:rsidR="00C27CF6" w:rsidRPr="00435E7C" w:rsidRDefault="00C27CF6" w:rsidP="00435E7C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Acuerdo Ministerial número 265-2019, que acordó aprobar el Manual de Normas y Procedimientos para los Registros de la Unidad de Bienestar Animal del Ministerio de Agricultura, Ganadería y Alimentación.</w:t>
            </w:r>
          </w:p>
          <w:p w14:paraId="1CCB7C4A" w14:textId="71ACA1F1" w:rsidR="00C27CF6" w:rsidRPr="00435E7C" w:rsidRDefault="00C27CF6" w:rsidP="00435E7C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Acuerdo Ministerial número 339-2017, que acordó aprobar las disposiciones emitidas por la Unidad de Bienestar Animal del Ministerio de Agricultura, Ganadería y Alimentación, denominadas Tarifario de la Unidad de Bienestar Animal.</w:t>
            </w:r>
          </w:p>
          <w:p w14:paraId="726336EE" w14:textId="4C1682DF" w:rsidR="00B92D92" w:rsidRPr="00435E7C" w:rsidRDefault="00B92D92" w:rsidP="00B92D92">
            <w:pPr>
              <w:spacing w:after="0" w:line="240" w:lineRule="auto"/>
              <w:ind w:left="72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3C67" w:rsidRPr="006A6A19" w14:paraId="23F1E4D9" w14:textId="77777777" w:rsidTr="006E2723">
        <w:tc>
          <w:tcPr>
            <w:tcW w:w="0" w:type="auto"/>
          </w:tcPr>
          <w:p w14:paraId="2613E6E2" w14:textId="68E953E8" w:rsidR="008C3C67" w:rsidRPr="00435E7C" w:rsidRDefault="006E2723" w:rsidP="006E272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0" w:type="auto"/>
          </w:tcPr>
          <w:p w14:paraId="648D30A9" w14:textId="77777777" w:rsidR="008C3C67" w:rsidRPr="00435E7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35E7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435E7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A6B267E" w14:textId="29C4205D" w:rsidR="006A6A19" w:rsidRDefault="006A6A1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0273DDB" w14:textId="77777777" w:rsidR="00B74036" w:rsidRPr="00435E7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35E7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69"/>
              <w:gridCol w:w="4076"/>
            </w:tblGrid>
            <w:tr w:rsidR="00B74036" w:rsidRPr="00481064" w14:paraId="0DF38F5E" w14:textId="77777777" w:rsidTr="00F9300A">
              <w:tc>
                <w:tcPr>
                  <w:tcW w:w="4069" w:type="dxa"/>
                </w:tcPr>
                <w:p w14:paraId="3C7CD752" w14:textId="77777777" w:rsidR="00B74036" w:rsidRPr="00481064" w:rsidRDefault="00B74036" w:rsidP="00B7403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:</w:t>
                  </w:r>
                </w:p>
                <w:p w14:paraId="1C5D39AF" w14:textId="77777777" w:rsidR="00B74036" w:rsidRPr="00481064" w:rsidRDefault="00B74036" w:rsidP="00B74036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76" w:type="dxa"/>
                </w:tcPr>
                <w:p w14:paraId="3F7AC0B2" w14:textId="77777777" w:rsidR="00B74036" w:rsidRPr="00481064" w:rsidRDefault="00B74036" w:rsidP="00B74036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  <w:r w:rsidRPr="00481064"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  <w:t>Requisitos propuestos:</w:t>
                  </w:r>
                </w:p>
                <w:p w14:paraId="633F4980" w14:textId="77777777" w:rsidR="00B74036" w:rsidRPr="00481064" w:rsidRDefault="00B74036" w:rsidP="00B74036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74036" w:rsidRPr="00481064" w14:paraId="258AAE13" w14:textId="77777777" w:rsidTr="00F9300A">
              <w:tc>
                <w:tcPr>
                  <w:tcW w:w="4069" w:type="dxa"/>
                </w:tcPr>
                <w:p w14:paraId="03C43BC4" w14:textId="6C6B5F28" w:rsidR="00B74036" w:rsidRPr="00B635A1" w:rsidRDefault="00B74036" w:rsidP="00B740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A35795D" w14:textId="6A3E8DBC" w:rsidR="00B74036" w:rsidRPr="00B635A1" w:rsidRDefault="00E316B7" w:rsidP="00B740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B74036" w:rsidRPr="00B635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Pago conforme tarifa vigente.</w:t>
                  </w:r>
                </w:p>
                <w:p w14:paraId="107DB03E" w14:textId="77777777" w:rsidR="00B74036" w:rsidRPr="00481064" w:rsidRDefault="00B74036" w:rsidP="00B740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76" w:type="dxa"/>
                </w:tcPr>
                <w:p w14:paraId="2C7911BC" w14:textId="77777777" w:rsidR="00B74036" w:rsidRDefault="00B74036" w:rsidP="00B740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48BA0D86" w14:textId="45A800B5" w:rsidR="00B74036" w:rsidRPr="00B635A1" w:rsidRDefault="00E316B7" w:rsidP="00B740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B74036" w:rsidRPr="00B635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B7403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oleta de </w:t>
                  </w:r>
                  <w:r w:rsidR="00713AA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</w:t>
                  </w:r>
                  <w:r w:rsidR="00B74036" w:rsidRPr="00B635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go</w:t>
                  </w:r>
                </w:p>
                <w:p w14:paraId="7FF6438E" w14:textId="77777777" w:rsidR="00B74036" w:rsidRPr="00481064" w:rsidRDefault="00B74036" w:rsidP="00B74036">
                  <w:pPr>
                    <w:pStyle w:val="Sangradetextonormal"/>
                    <w:ind w:left="36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</w:tbl>
          <w:p w14:paraId="44CCEC17" w14:textId="77777777" w:rsidR="00F76F74" w:rsidRPr="00435E7C" w:rsidRDefault="00F76F74" w:rsidP="00F76F7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6A6A19" w:rsidRPr="006A6A19" w14:paraId="1CE3C7CF" w14:textId="77777777" w:rsidTr="00087B15">
              <w:tc>
                <w:tcPr>
                  <w:tcW w:w="4139" w:type="dxa"/>
                </w:tcPr>
                <w:p w14:paraId="7F319CEF" w14:textId="77777777" w:rsidR="00F76F74" w:rsidRPr="00435E7C" w:rsidRDefault="00F76F74" w:rsidP="00F76F7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35E7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2D5E7CBA" w14:textId="77777777" w:rsidR="00F76F74" w:rsidRPr="00435E7C" w:rsidRDefault="00F76F74" w:rsidP="00F76F7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35E7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6A6A19" w:rsidRPr="006A6A19" w14:paraId="44593038" w14:textId="77777777" w:rsidTr="00087B15">
              <w:tc>
                <w:tcPr>
                  <w:tcW w:w="4139" w:type="dxa"/>
                </w:tcPr>
                <w:p w14:paraId="69751AAD" w14:textId="607F806E" w:rsidR="00F76F74" w:rsidRPr="00435E7C" w:rsidRDefault="00F76F74" w:rsidP="00F76F7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E316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Técnico en Servicios Administrativos r</w:t>
                  </w:r>
                  <w:r w:rsidR="00583C16"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cibe y revisa </w:t>
                  </w: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olicitud.</w:t>
                  </w:r>
                </w:p>
                <w:p w14:paraId="4C8D4DD1" w14:textId="77777777" w:rsidR="00F76F74" w:rsidRPr="00435E7C" w:rsidRDefault="00F76F74" w:rsidP="00F76F7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2.</w:t>
                  </w:r>
                </w:p>
                <w:p w14:paraId="59AAE0B4" w14:textId="77777777" w:rsidR="00F76F74" w:rsidRDefault="00F76F74" w:rsidP="00F76F7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  <w:p w14:paraId="63EF2523" w14:textId="25AF85C0" w:rsidR="00E316B7" w:rsidRPr="00435E7C" w:rsidRDefault="00E316B7" w:rsidP="00F76F74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</w:p>
              </w:tc>
              <w:tc>
                <w:tcPr>
                  <w:tcW w:w="4139" w:type="dxa"/>
                </w:tcPr>
                <w:p w14:paraId="708091A3" w14:textId="2F55E895" w:rsidR="00E316B7" w:rsidRPr="00481064" w:rsidRDefault="00E316B7" w:rsidP="00E316B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713AAC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</w:t>
                  </w:r>
                  <w:r w:rsidR="004A3542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</w:rPr>
                    <w:t xml:space="preserve">y </w:t>
                  </w:r>
                  <w:r w:rsidR="00713AAC">
                    <w:rPr>
                      <w:rFonts w:ascii="Arial" w:hAnsi="Arial" w:cs="Arial"/>
                      <w:color w:val="404040" w:themeColor="text1" w:themeTint="BF"/>
                    </w:rPr>
                    <w:t xml:space="preserve">carga 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</w:rPr>
                    <w:t>boleta de pago.</w:t>
                  </w:r>
                </w:p>
                <w:p w14:paraId="6870A43A" w14:textId="2E945F85" w:rsidR="00F76F74" w:rsidRPr="00435E7C" w:rsidRDefault="00F76F74" w:rsidP="00F76F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A6A19" w:rsidRPr="006A6A19" w14:paraId="16350E1A" w14:textId="77777777" w:rsidTr="00087B15">
              <w:tc>
                <w:tcPr>
                  <w:tcW w:w="4139" w:type="dxa"/>
                </w:tcPr>
                <w:p w14:paraId="25655FA6" w14:textId="0D214BFC" w:rsidR="00F76F74" w:rsidRDefault="00F76F7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E316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Técnico en Servicios Administrativos traslada </w:t>
                  </w:r>
                  <w:r w:rsidR="00583C16"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olicitud</w:t>
                  </w: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l Profesional de la Sección de Registro y Estadística.</w:t>
                  </w:r>
                </w:p>
                <w:p w14:paraId="2C9BA472" w14:textId="46D2F09C" w:rsidR="00E316B7" w:rsidRPr="00435E7C" w:rsidRDefault="00E316B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39" w:type="dxa"/>
                </w:tcPr>
                <w:p w14:paraId="6D48A028" w14:textId="7EE014D3" w:rsidR="00F76F74" w:rsidRPr="00435E7C" w:rsidRDefault="00F225E4" w:rsidP="005F6E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35E7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E316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  <w:r w:rsidR="005F6E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sistema informático </w:t>
                  </w:r>
                  <w:r w:rsidRPr="00435E7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ra certificado</w:t>
                  </w:r>
                  <w:r w:rsidR="005F6E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registro</w:t>
                  </w:r>
                  <w:r w:rsidRPr="00435E7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on código de validación electrónica y notifica al </w:t>
                  </w:r>
                  <w:r w:rsidR="005F6E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suario.</w:t>
                  </w:r>
                </w:p>
              </w:tc>
            </w:tr>
            <w:tr w:rsidR="006A6A19" w:rsidRPr="006A6A19" w14:paraId="4CD92B23" w14:textId="77777777" w:rsidTr="00087B15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0C6AC0C2" w14:textId="51F4C902" w:rsidR="00F225E4" w:rsidRPr="00435E7C" w:rsidRDefault="00F225E4" w:rsidP="00F76F7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E316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recibe y revisa solicitud.</w:t>
                  </w:r>
                </w:p>
                <w:p w14:paraId="767186A0" w14:textId="77777777" w:rsidR="00F225E4" w:rsidRPr="00435E7C" w:rsidRDefault="00F225E4" w:rsidP="00F76F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35E7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4.</w:t>
                  </w:r>
                </w:p>
                <w:p w14:paraId="7C469225" w14:textId="77777777" w:rsidR="00F225E4" w:rsidRPr="00435E7C" w:rsidRDefault="00F225E4" w:rsidP="00F76F7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.</w:t>
                  </w:r>
                </w:p>
              </w:tc>
            </w:tr>
            <w:tr w:rsidR="006A6A19" w:rsidRPr="006A6A19" w14:paraId="5F2B4609" w14:textId="77777777" w:rsidTr="00087B15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32712B59" w14:textId="36D020DA" w:rsidR="00F225E4" w:rsidRDefault="00F225E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</w:t>
                  </w:r>
                  <w:r w:rsidR="00E316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elabora </w:t>
                  </w: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certificación de Registro y gestiona firma del Coordinador de Bienestar Animal.</w:t>
                  </w:r>
                </w:p>
                <w:p w14:paraId="4258B2FC" w14:textId="08CCC368" w:rsidR="00E316B7" w:rsidRPr="00435E7C" w:rsidRDefault="00E316B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A6A19" w:rsidRPr="006A6A19" w14:paraId="00703A2D" w14:textId="77777777" w:rsidTr="00087B15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5D15A4B7" w14:textId="77777777" w:rsidR="00F225E4" w:rsidRDefault="00F225E4" w:rsidP="00583C1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5) El Profesional de la Sección de Registro y Estadística registra certificación en el libro correspondiente.</w:t>
                  </w:r>
                </w:p>
                <w:p w14:paraId="1A2AA502" w14:textId="28E10F53" w:rsidR="00E316B7" w:rsidRPr="00435E7C" w:rsidRDefault="00E316B7" w:rsidP="00583C1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A6A19" w:rsidRPr="006A6A19" w14:paraId="2537B87E" w14:textId="77777777" w:rsidTr="00087B15">
              <w:tc>
                <w:tcPr>
                  <w:tcW w:w="4139" w:type="dxa"/>
                </w:tcPr>
                <w:p w14:paraId="0FC43C63" w14:textId="77777777" w:rsidR="00F76F74" w:rsidRDefault="00F76F74" w:rsidP="00F76F7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6) El Profesional de la Sección de Registro y Estadística </w:t>
                  </w:r>
                  <w:r w:rsidR="00583C16"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ntrega certificación de registro al solicitante y </w:t>
                  </w:r>
                  <w:r w:rsidRPr="00435E7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rchiva solicitud.</w:t>
                  </w:r>
                </w:p>
                <w:p w14:paraId="6C748BC3" w14:textId="0D36F0E5" w:rsidR="00E316B7" w:rsidRPr="00435E7C" w:rsidRDefault="00E316B7" w:rsidP="00F76F7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9" w:type="dxa"/>
                  <w:tcBorders>
                    <w:bottom w:val="nil"/>
                    <w:right w:val="nil"/>
                  </w:tcBorders>
                </w:tcPr>
                <w:p w14:paraId="4E22B99E" w14:textId="77777777" w:rsidR="00F76F74" w:rsidRPr="00435E7C" w:rsidRDefault="00F76F74" w:rsidP="00F76F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3FC25E48" w14:textId="17F3BE6E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AE8B52A" w14:textId="77777777" w:rsidR="00614AD9" w:rsidRPr="00481064" w:rsidRDefault="00614AD9" w:rsidP="00614A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8106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481064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70"/>
              <w:gridCol w:w="4293"/>
            </w:tblGrid>
            <w:tr w:rsidR="00614AD9" w:rsidRPr="00481064" w14:paraId="55775303" w14:textId="77777777" w:rsidTr="00F9300A">
              <w:tc>
                <w:tcPr>
                  <w:tcW w:w="3970" w:type="dxa"/>
                </w:tcPr>
                <w:p w14:paraId="5C7AF6E1" w14:textId="77777777" w:rsidR="00614AD9" w:rsidRPr="00481064" w:rsidRDefault="00614AD9" w:rsidP="00614AD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293" w:type="dxa"/>
                </w:tcPr>
                <w:p w14:paraId="745E01C8" w14:textId="77777777" w:rsidR="00614AD9" w:rsidRPr="00481064" w:rsidRDefault="00614AD9" w:rsidP="00614AD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614AD9" w:rsidRPr="00481064" w14:paraId="41DC4B15" w14:textId="77777777" w:rsidTr="00F9300A">
              <w:tc>
                <w:tcPr>
                  <w:tcW w:w="3970" w:type="dxa"/>
                </w:tcPr>
                <w:p w14:paraId="5DB86F95" w14:textId="565EFF07" w:rsidR="00614AD9" w:rsidRPr="00481064" w:rsidRDefault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 días</w:t>
                  </w:r>
                </w:p>
              </w:tc>
              <w:tc>
                <w:tcPr>
                  <w:tcW w:w="4293" w:type="dxa"/>
                </w:tcPr>
                <w:p w14:paraId="079D8AA3" w14:textId="011B39AE" w:rsidR="00614AD9" w:rsidRPr="00481064" w:rsidRDefault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</w:tr>
          </w:tbl>
          <w:p w14:paraId="30FA3188" w14:textId="77777777" w:rsidR="00614AD9" w:rsidRPr="00481064" w:rsidRDefault="00614AD9" w:rsidP="00614A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94AF465" w14:textId="77777777" w:rsidR="00614AD9" w:rsidRPr="00481064" w:rsidRDefault="00614AD9" w:rsidP="00614AD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8106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231"/>
            </w:tblGrid>
            <w:tr w:rsidR="00614AD9" w:rsidRPr="00481064" w14:paraId="79039718" w14:textId="77777777" w:rsidTr="00F9300A">
              <w:tc>
                <w:tcPr>
                  <w:tcW w:w="3914" w:type="dxa"/>
                </w:tcPr>
                <w:p w14:paraId="1B8E6CD5" w14:textId="77777777" w:rsidR="00614AD9" w:rsidRPr="00481064" w:rsidRDefault="00614AD9" w:rsidP="00614AD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231" w:type="dxa"/>
                </w:tcPr>
                <w:p w14:paraId="41F1EC50" w14:textId="77777777" w:rsidR="00614AD9" w:rsidRPr="00481064" w:rsidRDefault="00614AD9" w:rsidP="00614AD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614AD9" w:rsidRPr="00481064" w14:paraId="01A91487" w14:textId="77777777" w:rsidTr="00F9300A">
              <w:tc>
                <w:tcPr>
                  <w:tcW w:w="3914" w:type="dxa"/>
                </w:tcPr>
                <w:p w14:paraId="4456C831" w14:textId="77777777" w:rsidR="00614AD9" w:rsidRPr="00481064" w:rsidRDefault="00614AD9" w:rsidP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504ADCDC" w14:textId="77777777" w:rsidR="00614AD9" w:rsidRPr="00481064" w:rsidRDefault="00614AD9" w:rsidP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</w:t>
                  </w:r>
                </w:p>
              </w:tc>
              <w:tc>
                <w:tcPr>
                  <w:tcW w:w="4231" w:type="dxa"/>
                </w:tcPr>
                <w:p w14:paraId="6307D4B0" w14:textId="77777777" w:rsidR="00614AD9" w:rsidRPr="00481064" w:rsidRDefault="00614AD9" w:rsidP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3E774BF0" w14:textId="77777777" w:rsidR="00614AD9" w:rsidRPr="00481064" w:rsidRDefault="00614AD9" w:rsidP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3A725364" w14:textId="77777777" w:rsidR="00614AD9" w:rsidRPr="00481064" w:rsidRDefault="00614AD9" w:rsidP="00614A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EF5F500" w14:textId="77777777" w:rsidR="00614AD9" w:rsidRPr="00481064" w:rsidRDefault="00614AD9" w:rsidP="00614AD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8106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614AD9" w:rsidRPr="00481064" w14:paraId="55B79F56" w14:textId="77777777" w:rsidTr="00F9300A">
              <w:tc>
                <w:tcPr>
                  <w:tcW w:w="4004" w:type="dxa"/>
                </w:tcPr>
                <w:p w14:paraId="4CC4DA64" w14:textId="77777777" w:rsidR="00614AD9" w:rsidRPr="00481064" w:rsidRDefault="00614AD9" w:rsidP="00614AD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36FAFC8E" w14:textId="77777777" w:rsidR="00614AD9" w:rsidRPr="00481064" w:rsidRDefault="00614AD9" w:rsidP="00614AD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614AD9" w:rsidRPr="00481064" w14:paraId="4011A4B4" w14:textId="77777777" w:rsidTr="00F9300A">
              <w:tc>
                <w:tcPr>
                  <w:tcW w:w="4004" w:type="dxa"/>
                </w:tcPr>
                <w:p w14:paraId="00689896" w14:textId="77777777" w:rsidR="00614AD9" w:rsidRPr="00481064" w:rsidRDefault="00614AD9" w:rsidP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47B26D03" w14:textId="77777777" w:rsidR="00614AD9" w:rsidRPr="00481064" w:rsidRDefault="00614AD9" w:rsidP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8106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a</w:t>
                  </w:r>
                </w:p>
                <w:p w14:paraId="230CE09D" w14:textId="77777777" w:rsidR="00614AD9" w:rsidRPr="00481064" w:rsidRDefault="00614AD9" w:rsidP="00614AD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CDD4D8F" w14:textId="3E0D4862" w:rsidR="00614AD9" w:rsidRDefault="00614AD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EA7BC5C" w14:textId="72C62F32" w:rsidR="00313D73" w:rsidRPr="00435E7C" w:rsidRDefault="00313D73" w:rsidP="003237D7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71EDD26" w14:textId="24C20E2D" w:rsidR="00752071" w:rsidRDefault="00752071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43A6A14D" w14:textId="49374BFB" w:rsidR="00E316B7" w:rsidRDefault="00E316B7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696AADC7" w14:textId="09F7D1C0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03365D17" w14:textId="7B5C53D3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2008B7D8" w14:textId="5BC3ACC0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7CC71EF5" w14:textId="0311899D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52D8EE6D" w14:textId="51C2C9F6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38CAC353" w14:textId="084374A8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1EDEF7EC" w14:textId="0BF7065C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1EBBBF0E" w14:textId="718AE096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77D6C6B0" w14:textId="5619F485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3CC67260" w14:textId="63AC754E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6A1D0ACC" w14:textId="58F69A7B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079146BD" w14:textId="5130BF24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5621AAFC" w14:textId="5FED71D1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333440DC" w14:textId="24224BD8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52C47522" w14:textId="15EAD110" w:rsidR="00713AAC" w:rsidRDefault="00713AAC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09FAEB2A" w14:textId="4B46F12D" w:rsidR="00435E7C" w:rsidRPr="00435E7C" w:rsidRDefault="00713AAC" w:rsidP="00435E7C">
      <w:pPr>
        <w:rPr>
          <w:rFonts w:ascii="Arial" w:hAnsi="Arial" w:cs="Arial"/>
          <w:b/>
          <w:color w:val="404040" w:themeColor="text1" w:themeTint="BF"/>
          <w:sz w:val="14"/>
        </w:rPr>
      </w:pPr>
      <w:bookmarkStart w:id="0" w:name="_GoBack"/>
      <w:bookmarkEnd w:id="0"/>
      <w:r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6A6A19" w:rsidRPr="006A6A19" w14:paraId="0845452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435E7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435E7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14A389B" w14:textId="77777777" w:rsidR="003D5209" w:rsidRPr="00435E7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6A68DA" w14:textId="77777777" w:rsidR="003D5209" w:rsidRPr="00435E7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6A6A19" w:rsidRPr="006A6A19" w14:paraId="5D437129" w14:textId="77777777" w:rsidTr="000276F6">
        <w:tc>
          <w:tcPr>
            <w:tcW w:w="3256" w:type="dxa"/>
            <w:vAlign w:val="center"/>
          </w:tcPr>
          <w:p w14:paraId="647B5185" w14:textId="3D474D4A" w:rsidR="003D5209" w:rsidRPr="00435E7C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35E7C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435E7C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E517D8" w:rsidRPr="00435E7C">
              <w:rPr>
                <w:b/>
                <w:color w:val="404040" w:themeColor="text1" w:themeTint="BF"/>
                <w:sz w:val="22"/>
                <w:szCs w:val="22"/>
              </w:rPr>
              <w:t>3</w:t>
            </w:r>
            <w:r w:rsidR="008E2F03" w:rsidRPr="00435E7C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0276656B" w:rsidR="003D5209" w:rsidRPr="00435E7C" w:rsidRDefault="002B0650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843" w:type="dxa"/>
            <w:vAlign w:val="center"/>
          </w:tcPr>
          <w:p w14:paraId="33D4DF7D" w14:textId="1A941975" w:rsidR="003D5209" w:rsidRPr="00435E7C" w:rsidRDefault="005550CF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  <w:vAlign w:val="center"/>
          </w:tcPr>
          <w:p w14:paraId="088E7C4E" w14:textId="3BA53F2E" w:rsidR="003D5209" w:rsidRPr="00435E7C" w:rsidRDefault="005550CF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6A6A19" w:rsidRPr="006A6A19" w14:paraId="0FBE56ED" w14:textId="77777777" w:rsidTr="000276F6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3D5209" w:rsidRPr="00435E7C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6775939" w14:textId="64695B58" w:rsidR="003D5209" w:rsidRPr="00435E7C" w:rsidRDefault="00A53151" w:rsidP="00A531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1</w:t>
            </w:r>
            <w:r w:rsidR="00E517D8" w:rsidRPr="00435E7C">
              <w:rPr>
                <w:rFonts w:ascii="Arial" w:hAnsi="Arial" w:cs="Arial"/>
                <w:color w:val="404040" w:themeColor="text1" w:themeTint="BF"/>
              </w:rPr>
              <w:t xml:space="preserve">0 días </w:t>
            </w:r>
          </w:p>
        </w:tc>
        <w:tc>
          <w:tcPr>
            <w:tcW w:w="1843" w:type="dxa"/>
            <w:vAlign w:val="center"/>
          </w:tcPr>
          <w:p w14:paraId="7BA68E62" w14:textId="36B79965" w:rsidR="003D5209" w:rsidRPr="00435E7C" w:rsidRDefault="00614A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  <w:r w:rsidR="005550CF" w:rsidRPr="00435E7C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53151" w:rsidRPr="00435E7C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126" w:type="dxa"/>
            <w:vAlign w:val="center"/>
          </w:tcPr>
          <w:p w14:paraId="3FB14C06" w14:textId="40C50EA3" w:rsidR="003D5209" w:rsidRPr="00435E7C" w:rsidRDefault="00614A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  <w:r w:rsidR="00E517D8" w:rsidRPr="00435E7C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6A6A19" w:rsidRPr="006A6A19" w14:paraId="51670BFF" w14:textId="77777777" w:rsidTr="000276F6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435E7C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35E7C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3D6E6453" w:rsidR="003D5209" w:rsidRPr="00435E7C" w:rsidRDefault="00583C16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10A2A1EA" w14:textId="0A7F990C" w:rsidR="003D5209" w:rsidRPr="00435E7C" w:rsidRDefault="00583C16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4A2A3CB0" w14:textId="708186DD" w:rsidR="003D5209" w:rsidRPr="00435E7C" w:rsidRDefault="00A655D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A6A19" w:rsidRPr="006A6A19" w14:paraId="4F642378" w14:textId="77777777" w:rsidTr="000276F6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435E7C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435E7C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435E7C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435E7C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  <w:vAlign w:val="center"/>
          </w:tcPr>
          <w:p w14:paraId="4249560C" w14:textId="7605A54E" w:rsidR="003D5209" w:rsidRPr="00435E7C" w:rsidRDefault="002B0650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Q.1</w:t>
            </w:r>
            <w:r w:rsidR="00945A54" w:rsidRPr="00435E7C">
              <w:rPr>
                <w:rFonts w:ascii="Arial" w:hAnsi="Arial" w:cs="Arial"/>
                <w:color w:val="404040" w:themeColor="text1" w:themeTint="BF"/>
              </w:rPr>
              <w:t>00</w:t>
            </w:r>
            <w:r w:rsidR="0058020C" w:rsidRPr="00435E7C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1843" w:type="dxa"/>
            <w:vAlign w:val="center"/>
          </w:tcPr>
          <w:p w14:paraId="1276D152" w14:textId="799A1F45" w:rsidR="003D5209" w:rsidRPr="00435E7C" w:rsidRDefault="007A6564" w:rsidP="00945A5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1064">
              <w:rPr>
                <w:rFonts w:ascii="Arial" w:hAnsi="Arial" w:cs="Arial"/>
                <w:color w:val="404040" w:themeColor="text1" w:themeTint="BF"/>
                <w:lang w:eastAsia="es-GT"/>
              </w:rPr>
              <w:t>Q. 100.00    Según tarifario vigente</w:t>
            </w:r>
          </w:p>
        </w:tc>
        <w:tc>
          <w:tcPr>
            <w:tcW w:w="2126" w:type="dxa"/>
            <w:vAlign w:val="center"/>
          </w:tcPr>
          <w:p w14:paraId="7348EAC9" w14:textId="6B652F1D" w:rsidR="003D5209" w:rsidRPr="00435E7C" w:rsidRDefault="00A655D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Q</w:t>
            </w:r>
            <w:r w:rsidR="0007498D" w:rsidRPr="00435E7C">
              <w:rPr>
                <w:rFonts w:ascii="Arial" w:hAnsi="Arial" w:cs="Arial"/>
                <w:color w:val="404040" w:themeColor="text1" w:themeTint="BF"/>
              </w:rPr>
              <w:t>.</w:t>
            </w:r>
            <w:r w:rsidRPr="00435E7C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</w:tr>
      <w:tr w:rsidR="006A6A19" w:rsidRPr="006A6A19" w14:paraId="75CF417C" w14:textId="77777777" w:rsidTr="000276F6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435E7C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1C1309C3" w:rsidR="003D5209" w:rsidRPr="00435E7C" w:rsidRDefault="002B0650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  <w:vAlign w:val="center"/>
          </w:tcPr>
          <w:p w14:paraId="7C4939AF" w14:textId="7738AA74" w:rsidR="003D5209" w:rsidRPr="00435E7C" w:rsidRDefault="005550CF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2036EA82" w14:textId="4C0E7E72" w:rsidR="003D5209" w:rsidRPr="00435E7C" w:rsidRDefault="00583C16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A6A19" w:rsidRPr="006A6A19" w14:paraId="445B672B" w14:textId="77777777" w:rsidTr="000276F6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435E7C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506708A1" w:rsidR="003D5209" w:rsidRPr="00435E7C" w:rsidRDefault="002B0650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  <w:vAlign w:val="center"/>
          </w:tcPr>
          <w:p w14:paraId="786DBC46" w14:textId="60A7A7D6" w:rsidR="003D5209" w:rsidRPr="00435E7C" w:rsidRDefault="005550CF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24DCC417" w14:textId="6B3F009C" w:rsidR="003D5209" w:rsidRPr="00435E7C" w:rsidRDefault="00D5764A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D5209" w:rsidRPr="006A6A19" w14:paraId="387EDCC2" w14:textId="77777777" w:rsidTr="000276F6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435E7C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435E7C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5BC328DA" w14:textId="53889C7E" w:rsidR="003D5209" w:rsidRPr="00435E7C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690323BC" w14:textId="3AE864B1" w:rsidR="003D5209" w:rsidRPr="00435E7C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35E7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5E7C2CF" w14:textId="51EB40FC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928DAEA" w14:textId="394AA2AA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F4F1EAF" w14:textId="7737F93D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96187E8" w14:textId="72EC40FF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C8668C0" w14:textId="44BD22EE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6F1D7A2" w14:textId="7A8357D6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BCD95DE" w14:textId="0166BF1A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DBDEBCF" w14:textId="283784FD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4F5A53D" w14:textId="4212EB0E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AD05C6A" w14:textId="6F2E1FE4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78A6E7B" w14:textId="49B559A0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D3C310E" w14:textId="75A6761A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E0DB5B7" w14:textId="6FF1E204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D78A8CB" w14:textId="77AF6442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EA636C3" w14:textId="2F47B6F9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D4330B1" w14:textId="20B93516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C365166" w14:textId="51E10BC5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18D5A0F" w14:textId="001F27E0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6496E34" w14:textId="7B81A63E" w:rsidR="00713AAC" w:rsidRDefault="00224557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02BDC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2pt;height:556.4pt;z-index:251659264;mso-position-horizontal:center;mso-position-horizontal-relative:text;mso-position-vertical:absolute;mso-position-vertical-relative:text" wrapcoords="661 116 661 21309 20939 21309 20902 116 661 116">
            <v:imagedata r:id="rId8" o:title=""/>
            <w10:wrap type="tight"/>
          </v:shape>
          <o:OLEObject Type="Embed" ProgID="Visio.Drawing.15" ShapeID="_x0000_s1026" DrawAspect="Content" ObjectID="_1742979434" r:id="rId9"/>
        </w:object>
      </w:r>
    </w:p>
    <w:p w14:paraId="51BC0EFF" w14:textId="3EBB2675" w:rsidR="00713AA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CBF2661" w14:textId="77777777" w:rsidR="00713AAC" w:rsidRPr="00435E7C" w:rsidRDefault="00713AA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713AAC" w:rsidRPr="00435E7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AADF4E" w14:textId="77777777" w:rsidR="00224557" w:rsidRDefault="00224557" w:rsidP="00F00C9B">
      <w:pPr>
        <w:spacing w:after="0" w:line="240" w:lineRule="auto"/>
      </w:pPr>
      <w:r>
        <w:separator/>
      </w:r>
    </w:p>
  </w:endnote>
  <w:endnote w:type="continuationSeparator" w:id="0">
    <w:p w14:paraId="3ED350B9" w14:textId="77777777" w:rsidR="00224557" w:rsidRDefault="0022455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BBFD63" w14:textId="77777777" w:rsidR="00224557" w:rsidRDefault="00224557" w:rsidP="00F00C9B">
      <w:pPr>
        <w:spacing w:after="0" w:line="240" w:lineRule="auto"/>
      </w:pPr>
      <w:r>
        <w:separator/>
      </w:r>
    </w:p>
  </w:footnote>
  <w:footnote w:type="continuationSeparator" w:id="0">
    <w:p w14:paraId="465A5FCA" w14:textId="77777777" w:rsidR="00224557" w:rsidRDefault="0022455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51B566AF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E2723" w:rsidRPr="006E2723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13AAC">
          <w:rPr>
            <w:b/>
          </w:rPr>
          <w:t>5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8E41AC"/>
    <w:multiLevelType w:val="hybridMultilevel"/>
    <w:tmpl w:val="24789764"/>
    <w:lvl w:ilvl="0" w:tplc="44E8FBA2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B8C0820"/>
    <w:multiLevelType w:val="hybridMultilevel"/>
    <w:tmpl w:val="E2E277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BA7FBE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E4C4702"/>
    <w:multiLevelType w:val="hybridMultilevel"/>
    <w:tmpl w:val="D48EDAF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DB353A"/>
    <w:multiLevelType w:val="hybridMultilevel"/>
    <w:tmpl w:val="3AD67C4A"/>
    <w:lvl w:ilvl="0" w:tplc="C618FFE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5" w15:restartNumberingAfterBreak="0">
    <w:nsid w:val="379330AF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79622BF"/>
    <w:multiLevelType w:val="hybridMultilevel"/>
    <w:tmpl w:val="5510D1B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C9C6564"/>
    <w:multiLevelType w:val="hybridMultilevel"/>
    <w:tmpl w:val="3A7AA28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55B0126"/>
    <w:multiLevelType w:val="hybridMultilevel"/>
    <w:tmpl w:val="069CD89A"/>
    <w:lvl w:ilvl="0" w:tplc="847E3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0E104C3"/>
    <w:multiLevelType w:val="hybridMultilevel"/>
    <w:tmpl w:val="A2A665F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3C267A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A5E1F2C"/>
    <w:multiLevelType w:val="hybridMultilevel"/>
    <w:tmpl w:val="F48E6EAC"/>
    <w:lvl w:ilvl="0" w:tplc="F64ED474">
      <w:start w:val="9"/>
      <w:numFmt w:val="bullet"/>
      <w:lvlText w:val="-"/>
      <w:lvlJc w:val="left"/>
      <w:pPr>
        <w:ind w:left="645" w:hanging="285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8E91374"/>
    <w:multiLevelType w:val="hybridMultilevel"/>
    <w:tmpl w:val="1772B0D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A591A14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077955"/>
    <w:multiLevelType w:val="hybridMultilevel"/>
    <w:tmpl w:val="EA2AE0B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1841C39"/>
    <w:multiLevelType w:val="hybridMultilevel"/>
    <w:tmpl w:val="D48EDAF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295CDA"/>
    <w:multiLevelType w:val="hybridMultilevel"/>
    <w:tmpl w:val="C004F604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8173F2"/>
    <w:multiLevelType w:val="hybridMultilevel"/>
    <w:tmpl w:val="1550DD02"/>
    <w:lvl w:ilvl="0" w:tplc="97F8853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945A9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18"/>
  </w:num>
  <w:num w:numId="4">
    <w:abstractNumId w:val="14"/>
  </w:num>
  <w:num w:numId="5">
    <w:abstractNumId w:val="28"/>
  </w:num>
  <w:num w:numId="6">
    <w:abstractNumId w:val="36"/>
  </w:num>
  <w:num w:numId="7">
    <w:abstractNumId w:val="34"/>
  </w:num>
  <w:num w:numId="8">
    <w:abstractNumId w:val="8"/>
  </w:num>
  <w:num w:numId="9">
    <w:abstractNumId w:val="25"/>
  </w:num>
  <w:num w:numId="10">
    <w:abstractNumId w:val="6"/>
  </w:num>
  <w:num w:numId="11">
    <w:abstractNumId w:val="32"/>
  </w:num>
  <w:num w:numId="12">
    <w:abstractNumId w:val="22"/>
  </w:num>
  <w:num w:numId="13">
    <w:abstractNumId w:val="29"/>
  </w:num>
  <w:num w:numId="14">
    <w:abstractNumId w:val="37"/>
  </w:num>
  <w:num w:numId="15">
    <w:abstractNumId w:val="4"/>
  </w:num>
  <w:num w:numId="16">
    <w:abstractNumId w:val="2"/>
  </w:num>
  <w:num w:numId="17">
    <w:abstractNumId w:val="17"/>
  </w:num>
  <w:num w:numId="18">
    <w:abstractNumId w:val="26"/>
  </w:num>
  <w:num w:numId="19">
    <w:abstractNumId w:val="0"/>
  </w:num>
  <w:num w:numId="20">
    <w:abstractNumId w:val="13"/>
  </w:num>
  <w:num w:numId="21">
    <w:abstractNumId w:val="19"/>
  </w:num>
  <w:num w:numId="22">
    <w:abstractNumId w:val="35"/>
  </w:num>
  <w:num w:numId="23">
    <w:abstractNumId w:val="1"/>
  </w:num>
  <w:num w:numId="24">
    <w:abstractNumId w:val="11"/>
  </w:num>
  <w:num w:numId="25">
    <w:abstractNumId w:val="21"/>
  </w:num>
  <w:num w:numId="26">
    <w:abstractNumId w:val="12"/>
  </w:num>
  <w:num w:numId="27">
    <w:abstractNumId w:val="33"/>
  </w:num>
  <w:num w:numId="28">
    <w:abstractNumId w:val="15"/>
  </w:num>
  <w:num w:numId="29">
    <w:abstractNumId w:val="16"/>
  </w:num>
  <w:num w:numId="30">
    <w:abstractNumId w:val="20"/>
  </w:num>
  <w:num w:numId="31">
    <w:abstractNumId w:val="27"/>
  </w:num>
  <w:num w:numId="32">
    <w:abstractNumId w:val="31"/>
  </w:num>
  <w:num w:numId="33">
    <w:abstractNumId w:val="5"/>
  </w:num>
  <w:num w:numId="34">
    <w:abstractNumId w:val="23"/>
  </w:num>
  <w:num w:numId="35">
    <w:abstractNumId w:val="24"/>
  </w:num>
  <w:num w:numId="36">
    <w:abstractNumId w:val="9"/>
  </w:num>
  <w:num w:numId="37">
    <w:abstractNumId w:val="7"/>
  </w:num>
  <w:num w:numId="38">
    <w:abstractNumId w:val="30"/>
  </w:num>
  <w:num w:numId="39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17C85"/>
    <w:rsid w:val="000276F6"/>
    <w:rsid w:val="00033AAA"/>
    <w:rsid w:val="00043AF3"/>
    <w:rsid w:val="00054565"/>
    <w:rsid w:val="00060A86"/>
    <w:rsid w:val="0007498D"/>
    <w:rsid w:val="00084D9F"/>
    <w:rsid w:val="00094339"/>
    <w:rsid w:val="000A2608"/>
    <w:rsid w:val="000A6DCB"/>
    <w:rsid w:val="000A6FB7"/>
    <w:rsid w:val="000C419E"/>
    <w:rsid w:val="000D13D8"/>
    <w:rsid w:val="000D2506"/>
    <w:rsid w:val="000F69BE"/>
    <w:rsid w:val="00105400"/>
    <w:rsid w:val="001056A6"/>
    <w:rsid w:val="001109B9"/>
    <w:rsid w:val="00115202"/>
    <w:rsid w:val="0011552B"/>
    <w:rsid w:val="001163B6"/>
    <w:rsid w:val="0012019B"/>
    <w:rsid w:val="0012771D"/>
    <w:rsid w:val="001752CC"/>
    <w:rsid w:val="00177666"/>
    <w:rsid w:val="001A30B7"/>
    <w:rsid w:val="001B5767"/>
    <w:rsid w:val="001B7F45"/>
    <w:rsid w:val="001D38EC"/>
    <w:rsid w:val="00206A17"/>
    <w:rsid w:val="00216DC4"/>
    <w:rsid w:val="0022325F"/>
    <w:rsid w:val="00224557"/>
    <w:rsid w:val="002345FA"/>
    <w:rsid w:val="002474BC"/>
    <w:rsid w:val="002514B3"/>
    <w:rsid w:val="00284CB6"/>
    <w:rsid w:val="002A3F42"/>
    <w:rsid w:val="002B0650"/>
    <w:rsid w:val="002C26AD"/>
    <w:rsid w:val="002D4CC5"/>
    <w:rsid w:val="002E0D7D"/>
    <w:rsid w:val="00300D59"/>
    <w:rsid w:val="00313D15"/>
    <w:rsid w:val="00313D73"/>
    <w:rsid w:val="003237D7"/>
    <w:rsid w:val="00324412"/>
    <w:rsid w:val="003246B0"/>
    <w:rsid w:val="003557A8"/>
    <w:rsid w:val="003714A8"/>
    <w:rsid w:val="00377616"/>
    <w:rsid w:val="00395F91"/>
    <w:rsid w:val="00397CBD"/>
    <w:rsid w:val="003A0BB2"/>
    <w:rsid w:val="003A3867"/>
    <w:rsid w:val="003A4E1D"/>
    <w:rsid w:val="003A4F37"/>
    <w:rsid w:val="003C40A8"/>
    <w:rsid w:val="003D5209"/>
    <w:rsid w:val="003E4020"/>
    <w:rsid w:val="003E4DD1"/>
    <w:rsid w:val="003F29A5"/>
    <w:rsid w:val="00406A7D"/>
    <w:rsid w:val="00412C47"/>
    <w:rsid w:val="00417E27"/>
    <w:rsid w:val="00426EC6"/>
    <w:rsid w:val="00427E70"/>
    <w:rsid w:val="00431B72"/>
    <w:rsid w:val="00435E7C"/>
    <w:rsid w:val="00440BF0"/>
    <w:rsid w:val="004467EE"/>
    <w:rsid w:val="0046351B"/>
    <w:rsid w:val="004955E3"/>
    <w:rsid w:val="004A1DA9"/>
    <w:rsid w:val="004A3542"/>
    <w:rsid w:val="004B73AD"/>
    <w:rsid w:val="004D2592"/>
    <w:rsid w:val="004D51DC"/>
    <w:rsid w:val="004E0635"/>
    <w:rsid w:val="004E0D19"/>
    <w:rsid w:val="004E29F8"/>
    <w:rsid w:val="004E3A24"/>
    <w:rsid w:val="004E5439"/>
    <w:rsid w:val="004E5ACE"/>
    <w:rsid w:val="004F0092"/>
    <w:rsid w:val="00515634"/>
    <w:rsid w:val="00534A63"/>
    <w:rsid w:val="00537241"/>
    <w:rsid w:val="005403E4"/>
    <w:rsid w:val="0054267C"/>
    <w:rsid w:val="0055081E"/>
    <w:rsid w:val="00552A97"/>
    <w:rsid w:val="005550CF"/>
    <w:rsid w:val="005605FA"/>
    <w:rsid w:val="00563EE8"/>
    <w:rsid w:val="0058020C"/>
    <w:rsid w:val="00583C16"/>
    <w:rsid w:val="005A3C74"/>
    <w:rsid w:val="005A721E"/>
    <w:rsid w:val="005B01C2"/>
    <w:rsid w:val="005E3818"/>
    <w:rsid w:val="005F009F"/>
    <w:rsid w:val="005F6E84"/>
    <w:rsid w:val="0060192E"/>
    <w:rsid w:val="006065DD"/>
    <w:rsid w:val="00610572"/>
    <w:rsid w:val="00614AD9"/>
    <w:rsid w:val="00654A39"/>
    <w:rsid w:val="00675D4A"/>
    <w:rsid w:val="006937A3"/>
    <w:rsid w:val="0069551D"/>
    <w:rsid w:val="006965B8"/>
    <w:rsid w:val="00697404"/>
    <w:rsid w:val="006A6A19"/>
    <w:rsid w:val="006C246D"/>
    <w:rsid w:val="006E08F3"/>
    <w:rsid w:val="006E2723"/>
    <w:rsid w:val="006E3503"/>
    <w:rsid w:val="00713AAC"/>
    <w:rsid w:val="007225A8"/>
    <w:rsid w:val="00744A11"/>
    <w:rsid w:val="00752071"/>
    <w:rsid w:val="00765964"/>
    <w:rsid w:val="007828F6"/>
    <w:rsid w:val="007939C9"/>
    <w:rsid w:val="007A6564"/>
    <w:rsid w:val="007B548B"/>
    <w:rsid w:val="007C159A"/>
    <w:rsid w:val="007E7136"/>
    <w:rsid w:val="007F2D55"/>
    <w:rsid w:val="008133FF"/>
    <w:rsid w:val="00816A1D"/>
    <w:rsid w:val="008210AC"/>
    <w:rsid w:val="0086097F"/>
    <w:rsid w:val="0087061D"/>
    <w:rsid w:val="008807AD"/>
    <w:rsid w:val="008834E5"/>
    <w:rsid w:val="0088671B"/>
    <w:rsid w:val="00887B0B"/>
    <w:rsid w:val="00887B96"/>
    <w:rsid w:val="00892B08"/>
    <w:rsid w:val="008A4281"/>
    <w:rsid w:val="008C3B9F"/>
    <w:rsid w:val="008C3C67"/>
    <w:rsid w:val="008E2F03"/>
    <w:rsid w:val="008E6AE1"/>
    <w:rsid w:val="008E755A"/>
    <w:rsid w:val="00904489"/>
    <w:rsid w:val="00917B2B"/>
    <w:rsid w:val="00920A84"/>
    <w:rsid w:val="00922481"/>
    <w:rsid w:val="00926CF9"/>
    <w:rsid w:val="009345E9"/>
    <w:rsid w:val="0093460B"/>
    <w:rsid w:val="00944698"/>
    <w:rsid w:val="00945A54"/>
    <w:rsid w:val="0096389B"/>
    <w:rsid w:val="009638FD"/>
    <w:rsid w:val="00967097"/>
    <w:rsid w:val="00983FD7"/>
    <w:rsid w:val="0098725C"/>
    <w:rsid w:val="009925CA"/>
    <w:rsid w:val="00992FA5"/>
    <w:rsid w:val="009B770C"/>
    <w:rsid w:val="009C0948"/>
    <w:rsid w:val="009C1CF1"/>
    <w:rsid w:val="009C604B"/>
    <w:rsid w:val="009E5A00"/>
    <w:rsid w:val="009F408A"/>
    <w:rsid w:val="009F712A"/>
    <w:rsid w:val="00A02939"/>
    <w:rsid w:val="00A02BEF"/>
    <w:rsid w:val="00A03097"/>
    <w:rsid w:val="00A145FA"/>
    <w:rsid w:val="00A15ABC"/>
    <w:rsid w:val="00A40AB9"/>
    <w:rsid w:val="00A428C1"/>
    <w:rsid w:val="00A53151"/>
    <w:rsid w:val="00A655D7"/>
    <w:rsid w:val="00A77FA7"/>
    <w:rsid w:val="00A97715"/>
    <w:rsid w:val="00AA0F3C"/>
    <w:rsid w:val="00AA3F1D"/>
    <w:rsid w:val="00AB2A67"/>
    <w:rsid w:val="00AC26C8"/>
    <w:rsid w:val="00AC5FCA"/>
    <w:rsid w:val="00AE54B4"/>
    <w:rsid w:val="00AF415F"/>
    <w:rsid w:val="00AF6AA2"/>
    <w:rsid w:val="00B24866"/>
    <w:rsid w:val="00B26D3D"/>
    <w:rsid w:val="00B463EC"/>
    <w:rsid w:val="00B47D90"/>
    <w:rsid w:val="00B536A5"/>
    <w:rsid w:val="00B726E5"/>
    <w:rsid w:val="00B74036"/>
    <w:rsid w:val="00B8491A"/>
    <w:rsid w:val="00B90E65"/>
    <w:rsid w:val="00B92D92"/>
    <w:rsid w:val="00BA01C6"/>
    <w:rsid w:val="00BA187A"/>
    <w:rsid w:val="00BB16B5"/>
    <w:rsid w:val="00BC0DB9"/>
    <w:rsid w:val="00BC15F0"/>
    <w:rsid w:val="00BD1B93"/>
    <w:rsid w:val="00BE5401"/>
    <w:rsid w:val="00BE7140"/>
    <w:rsid w:val="00BF041B"/>
    <w:rsid w:val="00BF116A"/>
    <w:rsid w:val="00BF216B"/>
    <w:rsid w:val="00BF4186"/>
    <w:rsid w:val="00C27CF6"/>
    <w:rsid w:val="00C469A9"/>
    <w:rsid w:val="00C47854"/>
    <w:rsid w:val="00C67FD7"/>
    <w:rsid w:val="00C70AE0"/>
    <w:rsid w:val="00CB5747"/>
    <w:rsid w:val="00CC0DD4"/>
    <w:rsid w:val="00CC23C5"/>
    <w:rsid w:val="00CD5212"/>
    <w:rsid w:val="00CF311F"/>
    <w:rsid w:val="00CF5109"/>
    <w:rsid w:val="00D05925"/>
    <w:rsid w:val="00D0781A"/>
    <w:rsid w:val="00D111A3"/>
    <w:rsid w:val="00D16BDA"/>
    <w:rsid w:val="00D40EC4"/>
    <w:rsid w:val="00D43815"/>
    <w:rsid w:val="00D53A54"/>
    <w:rsid w:val="00D5764A"/>
    <w:rsid w:val="00D63C45"/>
    <w:rsid w:val="00D7216D"/>
    <w:rsid w:val="00D8706E"/>
    <w:rsid w:val="00DB0895"/>
    <w:rsid w:val="00DC1010"/>
    <w:rsid w:val="00DC3980"/>
    <w:rsid w:val="00DD26AF"/>
    <w:rsid w:val="00DF025B"/>
    <w:rsid w:val="00E07631"/>
    <w:rsid w:val="00E316B7"/>
    <w:rsid w:val="00E3225D"/>
    <w:rsid w:val="00E34445"/>
    <w:rsid w:val="00E517D8"/>
    <w:rsid w:val="00E56130"/>
    <w:rsid w:val="00E97951"/>
    <w:rsid w:val="00EC2657"/>
    <w:rsid w:val="00EC46A2"/>
    <w:rsid w:val="00F00C9B"/>
    <w:rsid w:val="00F102DF"/>
    <w:rsid w:val="00F104E7"/>
    <w:rsid w:val="00F20EB6"/>
    <w:rsid w:val="00F225E4"/>
    <w:rsid w:val="00F33F89"/>
    <w:rsid w:val="00F51DC4"/>
    <w:rsid w:val="00F76F74"/>
    <w:rsid w:val="00F776F6"/>
    <w:rsid w:val="00F84A85"/>
    <w:rsid w:val="00F9378B"/>
    <w:rsid w:val="00FB3068"/>
    <w:rsid w:val="00FC154A"/>
    <w:rsid w:val="00FC6ABA"/>
    <w:rsid w:val="00FC7A3E"/>
    <w:rsid w:val="00FD430A"/>
    <w:rsid w:val="00FE042A"/>
    <w:rsid w:val="00FE74D8"/>
    <w:rsid w:val="00FF0EA0"/>
    <w:rsid w:val="00FF4872"/>
    <w:rsid w:val="00FF7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5550CF"/>
    <w:pPr>
      <w:spacing w:after="0" w:line="240" w:lineRule="auto"/>
    </w:pPr>
  </w:style>
  <w:style w:type="paragraph" w:styleId="Sangradetextonormal">
    <w:name w:val="Body Text Indent"/>
    <w:basedOn w:val="Normal"/>
    <w:link w:val="SangradetextonormalCar"/>
    <w:rsid w:val="00B7403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B74036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6B95F7-5DDC-409F-89C6-AC9236D968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435</Words>
  <Characters>2394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5</cp:revision>
  <cp:lastPrinted>2022-01-07T17:12:00Z</cp:lastPrinted>
  <dcterms:created xsi:type="dcterms:W3CDTF">2023-04-13T15:40:00Z</dcterms:created>
  <dcterms:modified xsi:type="dcterms:W3CDTF">2023-04-14T18:11:00Z</dcterms:modified>
</cp:coreProperties>
</file>